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val="en-IN"/>
        </w:rPr>
        <w:id w:val="102437034"/>
        <w:docPartObj>
          <w:docPartGallery w:val="Table of Contents"/>
          <w:docPartUnique/>
        </w:docPartObj>
      </w:sdtPr>
      <w:sdtContent>
        <w:p w:rsidR="004B51ED" w:rsidRDefault="004B51ED" w:rsidP="004B51ED">
          <w:pPr>
            <w:pStyle w:val="TOCHeading"/>
          </w:pPr>
        </w:p>
        <w:p w:rsidR="004B51ED" w:rsidRDefault="00AA0611"/>
      </w:sdtContent>
    </w:sdt>
    <w:p w:rsidR="00A52738" w:rsidRDefault="00A52738"/>
    <w:p w:rsidR="00A52738" w:rsidRDefault="00A52738"/>
    <w:p w:rsidR="00A52738" w:rsidRDefault="00A52738"/>
    <w:p w:rsidR="00A52738" w:rsidRDefault="00A52738"/>
    <w:p w:rsidR="00A52738" w:rsidRDefault="00A52738"/>
    <w:p w:rsidR="00A52738" w:rsidRPr="000C75E5" w:rsidRDefault="00A52738">
      <w:pPr>
        <w:rPr>
          <w:b/>
          <w:sz w:val="56"/>
          <w:szCs w:val="56"/>
          <w:u w:val="single"/>
        </w:rPr>
      </w:pPr>
      <w:r w:rsidRPr="000C75E5">
        <w:rPr>
          <w:b/>
          <w:sz w:val="56"/>
          <w:szCs w:val="56"/>
          <w:u w:val="single"/>
        </w:rPr>
        <w:t>PAPERLESS HOSPITAL SERVICE</w:t>
      </w:r>
    </w:p>
    <w:p w:rsidR="00A52738" w:rsidRPr="000C75E5" w:rsidRDefault="00A52738">
      <w:pPr>
        <w:rPr>
          <w:sz w:val="56"/>
          <w:szCs w:val="56"/>
        </w:rPr>
      </w:pPr>
      <w:r w:rsidRPr="000C75E5">
        <w:rPr>
          <w:sz w:val="56"/>
          <w:szCs w:val="56"/>
        </w:rPr>
        <w:t>(12bce0007, 12bce0002, 12bce0027)</w:t>
      </w:r>
    </w:p>
    <w:p w:rsidR="00A52738" w:rsidRPr="000C75E5" w:rsidRDefault="00A52738">
      <w:pPr>
        <w:rPr>
          <w:sz w:val="56"/>
          <w:szCs w:val="56"/>
        </w:rPr>
      </w:pPr>
      <w:r w:rsidRPr="000C75E5">
        <w:rPr>
          <w:sz w:val="56"/>
          <w:szCs w:val="56"/>
        </w:rPr>
        <w:t>SOFTWARE DESIGN DOCUMENT</w:t>
      </w:r>
    </w:p>
    <w:p w:rsidR="00A52738" w:rsidRDefault="00A52738"/>
    <w:p w:rsidR="00A52738" w:rsidRDefault="00A52738"/>
    <w:p w:rsidR="00A52738" w:rsidRDefault="00A52738"/>
    <w:p w:rsidR="00A52738" w:rsidRDefault="00A52738"/>
    <w:p w:rsidR="00A52738" w:rsidRDefault="00A52738"/>
    <w:p w:rsidR="00A52738" w:rsidRDefault="00A52738"/>
    <w:p w:rsidR="00A52738" w:rsidRDefault="00A52738"/>
    <w:p w:rsidR="00A52738" w:rsidRDefault="00A52738"/>
    <w:p w:rsidR="00A52738" w:rsidRDefault="00A52738"/>
    <w:p w:rsidR="00A52738" w:rsidRDefault="00A52738"/>
    <w:p w:rsidR="00A52738" w:rsidRDefault="00A52738"/>
    <w:p w:rsidR="00A52738" w:rsidRDefault="00A52738"/>
    <w:p w:rsidR="00A52738" w:rsidRDefault="00A52738"/>
    <w:p w:rsidR="00A52738" w:rsidRDefault="00A52738"/>
    <w:p w:rsidR="00A52738" w:rsidRPr="000C75E5" w:rsidRDefault="00A52738" w:rsidP="004B51ED">
      <w:pPr>
        <w:pStyle w:val="Title"/>
      </w:pPr>
      <w:r w:rsidRPr="000C75E5">
        <w:lastRenderedPageBreak/>
        <w:t>TABLE OF CONTENTS</w:t>
      </w:r>
    </w:p>
    <w:p w:rsidR="00A52738" w:rsidRDefault="00A52738"/>
    <w:p w:rsidR="00A52738" w:rsidRPr="00EA2DD5" w:rsidRDefault="00A52738" w:rsidP="004B51ED">
      <w:pPr>
        <w:pStyle w:val="Heading1"/>
        <w:rPr>
          <w:rFonts w:asciiTheme="minorHAnsi" w:hAnsiTheme="minorHAnsi"/>
          <w:b w:val="0"/>
          <w:color w:val="auto"/>
          <w:sz w:val="22"/>
          <w:szCs w:val="22"/>
        </w:rPr>
      </w:pPr>
      <w:r w:rsidRPr="00EA2DD5">
        <w:rPr>
          <w:rFonts w:asciiTheme="minorHAnsi" w:hAnsiTheme="minorHAnsi"/>
          <w:b w:val="0"/>
          <w:color w:val="auto"/>
          <w:sz w:val="22"/>
          <w:szCs w:val="22"/>
        </w:rPr>
        <w:t>1) INTRODUCTION</w:t>
      </w:r>
    </w:p>
    <w:p w:rsidR="00A52738" w:rsidRPr="00EA2DD5"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w:t>
      </w:r>
      <w:r w:rsidR="00A52738" w:rsidRPr="00EA2DD5">
        <w:rPr>
          <w:rFonts w:asciiTheme="minorHAnsi" w:hAnsiTheme="minorHAnsi"/>
          <w:b w:val="0"/>
          <w:color w:val="auto"/>
          <w:sz w:val="22"/>
          <w:szCs w:val="22"/>
        </w:rPr>
        <w:t>1.1- PURPOSE</w:t>
      </w:r>
    </w:p>
    <w:p w:rsidR="00A52738" w:rsidRPr="00EA2DD5"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w:t>
      </w:r>
      <w:r w:rsidR="00A52738" w:rsidRPr="00EA2DD5">
        <w:rPr>
          <w:rFonts w:asciiTheme="minorHAnsi" w:hAnsiTheme="minorHAnsi"/>
          <w:b w:val="0"/>
          <w:color w:val="auto"/>
          <w:sz w:val="22"/>
          <w:szCs w:val="22"/>
        </w:rPr>
        <w:t>1.2-SCOPE</w:t>
      </w:r>
    </w:p>
    <w:p w:rsidR="00A52738" w:rsidRPr="00EA2DD5"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w:t>
      </w:r>
      <w:r w:rsidR="00A52738" w:rsidRPr="00EA2DD5">
        <w:rPr>
          <w:rFonts w:asciiTheme="minorHAnsi" w:hAnsiTheme="minorHAnsi"/>
          <w:b w:val="0"/>
          <w:color w:val="auto"/>
          <w:sz w:val="22"/>
          <w:szCs w:val="22"/>
        </w:rPr>
        <w:t>1.3-OVERVIEW</w:t>
      </w:r>
    </w:p>
    <w:p w:rsidR="00A52738" w:rsidRPr="00EA2DD5" w:rsidRDefault="00A52738" w:rsidP="004B51ED">
      <w:pPr>
        <w:pStyle w:val="Heading1"/>
        <w:rPr>
          <w:rFonts w:asciiTheme="minorHAnsi" w:hAnsiTheme="minorHAnsi"/>
          <w:b w:val="0"/>
          <w:color w:val="auto"/>
          <w:sz w:val="22"/>
          <w:szCs w:val="22"/>
        </w:rPr>
      </w:pPr>
      <w:r w:rsidRPr="00EA2DD5">
        <w:rPr>
          <w:rFonts w:asciiTheme="minorHAnsi" w:hAnsiTheme="minorHAnsi"/>
          <w:b w:val="0"/>
          <w:color w:val="auto"/>
          <w:sz w:val="22"/>
          <w:szCs w:val="22"/>
        </w:rPr>
        <w:t>2) DESIGN OUTLINE</w:t>
      </w:r>
    </w:p>
    <w:p w:rsidR="000B6C2F" w:rsidRPr="00EA2DD5"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2.1- DESIGN DECISION</w:t>
      </w:r>
    </w:p>
    <w:p w:rsidR="000B6C2F"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2.2-SYSTEM ARCHITECTURE OVERVIEW</w:t>
      </w:r>
    </w:p>
    <w:p w:rsidR="00C86859" w:rsidRDefault="00C86859" w:rsidP="00C86859">
      <w:r>
        <w:t xml:space="preserve">                        2.2.1-CONTEXT MODEL</w:t>
      </w:r>
    </w:p>
    <w:p w:rsidR="00C86859" w:rsidRPr="00C86859" w:rsidRDefault="00C86859" w:rsidP="00C86859">
      <w:r>
        <w:t xml:space="preserve">                        2.2.2-ER DIAGRAM</w:t>
      </w:r>
    </w:p>
    <w:p w:rsidR="000B6C2F" w:rsidRPr="00EA2DD5"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2.3-DESIGN DETAILS</w:t>
      </w:r>
    </w:p>
    <w:p w:rsidR="000B6C2F" w:rsidRPr="00EA2DD5" w:rsidRDefault="000B6C2F" w:rsidP="004B51ED">
      <w:pPr>
        <w:pStyle w:val="Subtitle"/>
        <w:rPr>
          <w:rStyle w:val="Emphasis"/>
          <w:rFonts w:asciiTheme="minorHAnsi" w:hAnsiTheme="minorHAnsi"/>
          <w:color w:val="auto"/>
          <w:sz w:val="22"/>
          <w:szCs w:val="22"/>
        </w:rPr>
      </w:pPr>
      <w:r w:rsidRPr="00EA2DD5">
        <w:rPr>
          <w:rFonts w:asciiTheme="minorHAnsi" w:hAnsiTheme="minorHAnsi"/>
          <w:color w:val="auto"/>
          <w:sz w:val="22"/>
          <w:szCs w:val="22"/>
        </w:rPr>
        <w:t xml:space="preserve">            </w:t>
      </w:r>
      <w:r w:rsidR="004B51ED" w:rsidRPr="00EA2DD5">
        <w:rPr>
          <w:rFonts w:asciiTheme="minorHAnsi" w:hAnsiTheme="minorHAnsi"/>
          <w:color w:val="auto"/>
          <w:sz w:val="22"/>
          <w:szCs w:val="22"/>
        </w:rPr>
        <w:t xml:space="preserve">      </w:t>
      </w:r>
      <w:r w:rsidRPr="00EA2DD5">
        <w:rPr>
          <w:rStyle w:val="Emphasis"/>
          <w:rFonts w:asciiTheme="minorHAnsi" w:hAnsiTheme="minorHAnsi"/>
          <w:color w:val="auto"/>
          <w:sz w:val="22"/>
          <w:szCs w:val="22"/>
        </w:rPr>
        <w:t>2.3.1-COMPONENTS</w:t>
      </w:r>
      <w:r w:rsidR="0003352D" w:rsidRPr="00EA2DD5">
        <w:rPr>
          <w:rStyle w:val="Emphasis"/>
          <w:rFonts w:asciiTheme="minorHAnsi" w:hAnsiTheme="minorHAnsi"/>
          <w:color w:val="auto"/>
          <w:sz w:val="22"/>
          <w:szCs w:val="22"/>
        </w:rPr>
        <w:t xml:space="preserve">/MODULES </w:t>
      </w:r>
    </w:p>
    <w:p w:rsidR="000B6C2F" w:rsidRPr="00EA2DD5" w:rsidRDefault="000B6C2F" w:rsidP="004B51ED">
      <w:pPr>
        <w:pStyle w:val="Subtitle"/>
        <w:rPr>
          <w:rStyle w:val="Emphasis"/>
          <w:rFonts w:asciiTheme="minorHAnsi" w:hAnsiTheme="minorHAnsi"/>
          <w:color w:val="auto"/>
          <w:sz w:val="22"/>
          <w:szCs w:val="22"/>
        </w:rPr>
      </w:pPr>
      <w:r w:rsidRPr="00EA2DD5">
        <w:rPr>
          <w:rStyle w:val="Emphasis"/>
          <w:rFonts w:asciiTheme="minorHAnsi" w:hAnsiTheme="minorHAnsi"/>
          <w:color w:val="auto"/>
          <w:sz w:val="22"/>
          <w:szCs w:val="22"/>
        </w:rPr>
        <w:t xml:space="preserve">           </w:t>
      </w:r>
      <w:r w:rsidR="004B51ED" w:rsidRPr="00EA2DD5">
        <w:rPr>
          <w:rStyle w:val="Emphasis"/>
          <w:rFonts w:asciiTheme="minorHAnsi" w:hAnsiTheme="minorHAnsi"/>
          <w:color w:val="auto"/>
          <w:sz w:val="22"/>
          <w:szCs w:val="22"/>
        </w:rPr>
        <w:t xml:space="preserve">    </w:t>
      </w:r>
      <w:r w:rsidRPr="00EA2DD5">
        <w:rPr>
          <w:rStyle w:val="Emphasis"/>
          <w:rFonts w:asciiTheme="minorHAnsi" w:hAnsiTheme="minorHAnsi"/>
          <w:color w:val="auto"/>
          <w:sz w:val="22"/>
          <w:szCs w:val="22"/>
        </w:rPr>
        <w:t xml:space="preserve"> </w:t>
      </w:r>
      <w:r w:rsidR="00EA2DD5" w:rsidRPr="00EA2DD5">
        <w:rPr>
          <w:rStyle w:val="Emphasis"/>
          <w:rFonts w:asciiTheme="minorHAnsi" w:hAnsiTheme="minorHAnsi"/>
          <w:color w:val="auto"/>
          <w:sz w:val="22"/>
          <w:szCs w:val="22"/>
        </w:rPr>
        <w:t xml:space="preserve">  </w:t>
      </w:r>
      <w:r w:rsidRPr="00EA2DD5">
        <w:rPr>
          <w:rStyle w:val="Emphasis"/>
          <w:rFonts w:asciiTheme="minorHAnsi" w:hAnsiTheme="minorHAnsi"/>
          <w:color w:val="auto"/>
          <w:sz w:val="22"/>
          <w:szCs w:val="22"/>
        </w:rPr>
        <w:t>2.3.2-PURPOSE</w:t>
      </w:r>
      <w:r w:rsidR="0003352D" w:rsidRPr="00EA2DD5">
        <w:rPr>
          <w:rStyle w:val="Emphasis"/>
          <w:rFonts w:asciiTheme="minorHAnsi" w:hAnsiTheme="minorHAnsi"/>
          <w:color w:val="auto"/>
          <w:sz w:val="22"/>
          <w:szCs w:val="22"/>
        </w:rPr>
        <w:t xml:space="preserve"> OF MODULES/ COMPONENTS</w:t>
      </w:r>
    </w:p>
    <w:p w:rsidR="000B6C2F" w:rsidRDefault="000B6C2F" w:rsidP="004B51ED">
      <w:pPr>
        <w:pStyle w:val="Subtitle"/>
        <w:rPr>
          <w:rStyle w:val="Emphasis"/>
          <w:rFonts w:asciiTheme="minorHAnsi" w:hAnsiTheme="minorHAnsi"/>
          <w:color w:val="auto"/>
          <w:sz w:val="22"/>
          <w:szCs w:val="22"/>
        </w:rPr>
      </w:pPr>
      <w:r w:rsidRPr="00EA2DD5">
        <w:rPr>
          <w:rStyle w:val="Emphasis"/>
          <w:rFonts w:asciiTheme="minorHAnsi" w:hAnsiTheme="minorHAnsi"/>
          <w:color w:val="auto"/>
          <w:sz w:val="22"/>
          <w:szCs w:val="22"/>
        </w:rPr>
        <w:t xml:space="preserve">            </w:t>
      </w:r>
      <w:r w:rsidR="004B51ED" w:rsidRPr="00EA2DD5">
        <w:rPr>
          <w:rStyle w:val="Emphasis"/>
          <w:rFonts w:asciiTheme="minorHAnsi" w:hAnsiTheme="minorHAnsi"/>
          <w:color w:val="auto"/>
          <w:sz w:val="22"/>
          <w:szCs w:val="22"/>
        </w:rPr>
        <w:t xml:space="preserve">  </w:t>
      </w:r>
      <w:r w:rsidR="00EA2DD5" w:rsidRPr="00EA2DD5">
        <w:rPr>
          <w:rStyle w:val="Emphasis"/>
          <w:rFonts w:asciiTheme="minorHAnsi" w:hAnsiTheme="minorHAnsi"/>
          <w:color w:val="auto"/>
          <w:sz w:val="22"/>
          <w:szCs w:val="22"/>
        </w:rPr>
        <w:t xml:space="preserve">    </w:t>
      </w:r>
      <w:r w:rsidRPr="00EA2DD5">
        <w:rPr>
          <w:rStyle w:val="Emphasis"/>
          <w:rFonts w:asciiTheme="minorHAnsi" w:hAnsiTheme="minorHAnsi"/>
          <w:color w:val="auto"/>
          <w:sz w:val="22"/>
          <w:szCs w:val="22"/>
        </w:rPr>
        <w:t>2.3.3-INTERACTION BETWEEN COMPONENTS</w:t>
      </w:r>
    </w:p>
    <w:p w:rsidR="00C86859" w:rsidRDefault="00C86859" w:rsidP="00C86859"/>
    <w:p w:rsidR="00C86859" w:rsidRDefault="00C86859" w:rsidP="00C86859">
      <w:r>
        <w:t>3) DESIGN ISSUES</w:t>
      </w:r>
    </w:p>
    <w:p w:rsidR="00C86859" w:rsidRDefault="00C86859" w:rsidP="00C86859"/>
    <w:p w:rsidR="00C86859" w:rsidRDefault="00C86859" w:rsidP="00C86859">
      <w:r>
        <w:t>4)</w:t>
      </w:r>
      <w:r w:rsidR="00CB4B70">
        <w:t xml:space="preserve"> </w:t>
      </w:r>
      <w:r>
        <w:t>DESIGN-DETAILS</w:t>
      </w:r>
    </w:p>
    <w:p w:rsidR="00C86859" w:rsidRDefault="00C86859" w:rsidP="00C86859">
      <w:r>
        <w:t xml:space="preserve">       4.1) CLASS DIAGRAM</w:t>
      </w:r>
    </w:p>
    <w:p w:rsidR="00CB4B70" w:rsidRDefault="00CB4B70" w:rsidP="00C86859">
      <w:r>
        <w:t xml:space="preserve">       4.2) SEQUENCE-DIAGRAM</w:t>
      </w:r>
    </w:p>
    <w:p w:rsidR="00CB4B70" w:rsidRDefault="00CB4B70" w:rsidP="00C86859">
      <w:r>
        <w:t xml:space="preserve">       4.3)</w:t>
      </w:r>
      <w:r w:rsidR="00851525">
        <w:t xml:space="preserve"> </w:t>
      </w:r>
      <w:r>
        <w:t>ACTIVITY-DIAGRAM</w:t>
      </w:r>
    </w:p>
    <w:p w:rsidR="00851525" w:rsidRDefault="00851525" w:rsidP="00C86859">
      <w:r>
        <w:t xml:space="preserve">       4.4) UI MOCKUPS</w:t>
      </w:r>
    </w:p>
    <w:p w:rsidR="00CB4B70" w:rsidRPr="00C86859" w:rsidRDefault="00CB4B70" w:rsidP="00C86859"/>
    <w:p w:rsidR="00EA2DD5" w:rsidRPr="00EA2DD5" w:rsidRDefault="00EA2DD5" w:rsidP="00EA2DD5"/>
    <w:p w:rsidR="00EA2DD5" w:rsidRPr="00EA2DD5" w:rsidRDefault="00EA2DD5" w:rsidP="00EA2DD5"/>
    <w:p w:rsidR="000B6C2F" w:rsidRDefault="000B6C2F"/>
    <w:p w:rsidR="000B6C2F" w:rsidRPr="00AD22D1" w:rsidRDefault="000B6C2F">
      <w:r>
        <w:t xml:space="preserve"> </w:t>
      </w:r>
      <w:r w:rsidR="00ED7E72" w:rsidRPr="000C75E5">
        <w:rPr>
          <w:b/>
          <w:sz w:val="36"/>
          <w:szCs w:val="36"/>
          <w:u w:val="double"/>
        </w:rPr>
        <w:t>1) INTRODUCTION</w:t>
      </w:r>
    </w:p>
    <w:p w:rsidR="00ED7E72" w:rsidRPr="000C75E5" w:rsidRDefault="000C75E5">
      <w:pPr>
        <w:rPr>
          <w:b/>
          <w:sz w:val="28"/>
          <w:szCs w:val="28"/>
        </w:rPr>
      </w:pPr>
      <w:r>
        <w:rPr>
          <w:b/>
          <w:sz w:val="28"/>
          <w:szCs w:val="28"/>
        </w:rPr>
        <w:t xml:space="preserve">      </w:t>
      </w:r>
      <w:r w:rsidR="00ED7E72" w:rsidRPr="000C75E5">
        <w:rPr>
          <w:b/>
          <w:sz w:val="28"/>
          <w:szCs w:val="28"/>
        </w:rPr>
        <w:t>1.1-PURPOSE</w:t>
      </w:r>
    </w:p>
    <w:p w:rsidR="00C22D09" w:rsidRPr="000C75E5" w:rsidRDefault="00C22D09">
      <w:pPr>
        <w:rPr>
          <w:sz w:val="24"/>
          <w:szCs w:val="24"/>
        </w:rPr>
      </w:pPr>
      <w:r w:rsidRPr="000C75E5">
        <w:rPr>
          <w:sz w:val="24"/>
          <w:szCs w:val="24"/>
        </w:rPr>
        <w:t xml:space="preserve">This software design document aims to explain the scope, design architecture, design components, interactions and design issues (functional and non functional) of the web application Paperless Hospital Service. This document also includes the diagrams showing the high level architecture of the system and diagrams to explain the interaction between various components. </w:t>
      </w:r>
      <w:r w:rsidR="00A24394" w:rsidRPr="000C75E5">
        <w:rPr>
          <w:sz w:val="24"/>
          <w:szCs w:val="24"/>
        </w:rPr>
        <w:t>T</w:t>
      </w:r>
      <w:r w:rsidRPr="000C75E5">
        <w:rPr>
          <w:sz w:val="24"/>
          <w:szCs w:val="24"/>
        </w:rPr>
        <w:t xml:space="preserve">he alternate design </w:t>
      </w:r>
      <w:r w:rsidR="00A24394" w:rsidRPr="000C75E5">
        <w:rPr>
          <w:sz w:val="24"/>
          <w:szCs w:val="24"/>
        </w:rPr>
        <w:t>details will also be discussed.</w:t>
      </w:r>
    </w:p>
    <w:p w:rsidR="00ED7E72" w:rsidRPr="000C75E5" w:rsidRDefault="000C75E5">
      <w:pPr>
        <w:rPr>
          <w:b/>
          <w:sz w:val="28"/>
          <w:szCs w:val="28"/>
        </w:rPr>
      </w:pPr>
      <w:r>
        <w:rPr>
          <w:b/>
          <w:sz w:val="28"/>
          <w:szCs w:val="28"/>
        </w:rPr>
        <w:t xml:space="preserve">     </w:t>
      </w:r>
      <w:r w:rsidR="00ED7E72" w:rsidRPr="000C75E5">
        <w:rPr>
          <w:b/>
          <w:sz w:val="28"/>
          <w:szCs w:val="28"/>
        </w:rPr>
        <w:t>1.2-SCOPE</w:t>
      </w:r>
    </w:p>
    <w:p w:rsidR="00C22D09" w:rsidRPr="000C75E5" w:rsidRDefault="00C22D09" w:rsidP="00C22D09">
      <w:pPr>
        <w:rPr>
          <w:sz w:val="24"/>
          <w:szCs w:val="24"/>
        </w:rPr>
      </w:pPr>
      <w:r w:rsidRPr="000C75E5">
        <w:rPr>
          <w:sz w:val="24"/>
          <w:szCs w:val="24"/>
        </w:rPr>
        <w:t>Objective of this project is to leverage paperless hospital service where patient need not do any paper-work while getting admitted to the hospital by providing seamless application that will handle the thousands of patient information and provide efficient healthcare service. Through this application, the main aim is to digitize every operation of hospital and reducing the unnecessary burden of maintain physical records on paper which are not only cumbersome to manage but also do not provide a secure means to safe confidential data.</w:t>
      </w:r>
    </w:p>
    <w:p w:rsidR="00A24394" w:rsidRPr="000C75E5" w:rsidRDefault="000C75E5" w:rsidP="00C22D09">
      <w:pPr>
        <w:rPr>
          <w:b/>
          <w:sz w:val="28"/>
          <w:szCs w:val="28"/>
        </w:rPr>
      </w:pPr>
      <w:r>
        <w:rPr>
          <w:b/>
          <w:sz w:val="28"/>
          <w:szCs w:val="28"/>
        </w:rPr>
        <w:t xml:space="preserve">   </w:t>
      </w:r>
      <w:r w:rsidR="00A24394" w:rsidRPr="000C75E5">
        <w:rPr>
          <w:b/>
          <w:sz w:val="28"/>
          <w:szCs w:val="28"/>
        </w:rPr>
        <w:t>1.3-OVERVIEW</w:t>
      </w:r>
    </w:p>
    <w:p w:rsidR="00A24394" w:rsidRPr="000C75E5" w:rsidRDefault="00A24394" w:rsidP="00C22D09">
      <w:pPr>
        <w:rPr>
          <w:sz w:val="24"/>
          <w:szCs w:val="24"/>
        </w:rPr>
      </w:pPr>
      <w:r w:rsidRPr="000C75E5">
        <w:rPr>
          <w:sz w:val="24"/>
          <w:szCs w:val="24"/>
        </w:rPr>
        <w:t>This application is being developed for the Healthcare/Medicine domain. The effectiveness of this application will be decided by its ability to provide secure access to all the users and also limiting the access to the confidential data. Depending on the role a particular user plays in the hospital, access will be granted. The main tasks involved are storing and updating patient’s information, calculating the expense, retrieving doctors information, doctors updating patient’s tests results and reports and checking whether patient has insurance or not.</w:t>
      </w:r>
    </w:p>
    <w:p w:rsidR="00A24394" w:rsidRDefault="00A24394" w:rsidP="00C22D09"/>
    <w:p w:rsidR="00C22D09" w:rsidRDefault="00C22D09"/>
    <w:p w:rsidR="00ED7E72" w:rsidRDefault="00ED7E72"/>
    <w:p w:rsidR="00ED7E72" w:rsidRDefault="00ED7E72"/>
    <w:p w:rsidR="00A24394" w:rsidRDefault="00A24394"/>
    <w:p w:rsidR="00A24394" w:rsidRDefault="00A24394"/>
    <w:p w:rsidR="00A24394" w:rsidRDefault="00A24394"/>
    <w:p w:rsidR="00A24394" w:rsidRDefault="00A24394"/>
    <w:p w:rsidR="000C75E5" w:rsidRDefault="000C75E5" w:rsidP="00A24394">
      <w:pPr>
        <w:rPr>
          <w:b/>
          <w:sz w:val="36"/>
          <w:szCs w:val="36"/>
          <w:u w:val="double"/>
        </w:rPr>
      </w:pPr>
    </w:p>
    <w:p w:rsidR="000C75E5" w:rsidRDefault="000C75E5" w:rsidP="00A24394">
      <w:pPr>
        <w:rPr>
          <w:b/>
          <w:sz w:val="36"/>
          <w:szCs w:val="36"/>
          <w:u w:val="double"/>
        </w:rPr>
      </w:pPr>
    </w:p>
    <w:p w:rsidR="00A24394" w:rsidRPr="000C75E5" w:rsidRDefault="00A24394" w:rsidP="00A24394">
      <w:pPr>
        <w:rPr>
          <w:b/>
          <w:sz w:val="36"/>
          <w:szCs w:val="36"/>
          <w:u w:val="double"/>
        </w:rPr>
      </w:pPr>
      <w:r w:rsidRPr="000C75E5">
        <w:rPr>
          <w:b/>
          <w:sz w:val="36"/>
          <w:szCs w:val="36"/>
          <w:u w:val="double"/>
        </w:rPr>
        <w:t>2) DESIGN OUTLINE</w:t>
      </w:r>
    </w:p>
    <w:p w:rsidR="00A24394" w:rsidRPr="000C75E5" w:rsidRDefault="00A24394" w:rsidP="00A24394">
      <w:pPr>
        <w:rPr>
          <w:b/>
          <w:sz w:val="28"/>
          <w:szCs w:val="28"/>
        </w:rPr>
      </w:pPr>
      <w:r w:rsidRPr="000C75E5">
        <w:rPr>
          <w:b/>
          <w:sz w:val="28"/>
          <w:szCs w:val="28"/>
        </w:rPr>
        <w:t xml:space="preserve">       2.1- DESIGN DECISION</w:t>
      </w:r>
    </w:p>
    <w:p w:rsidR="0088160F" w:rsidRPr="000C75E5" w:rsidRDefault="0088160F" w:rsidP="0088160F">
      <w:pPr>
        <w:rPr>
          <w:sz w:val="24"/>
          <w:szCs w:val="24"/>
        </w:rPr>
      </w:pPr>
      <w:r w:rsidRPr="000C75E5">
        <w:rPr>
          <w:sz w:val="24"/>
          <w:szCs w:val="24"/>
        </w:rPr>
        <w:t xml:space="preserve">Since the project aims to develop a web application, Modern Web based Client-Server Model is the most preferable and convenient option to handle this application. The Web-based system is composed of individual nodes, each performing different functions and often their roles can be dynamic. In such systems, the client component handles the user interface and the server provides back-end processing, such as database access, printing, and so on. </w:t>
      </w:r>
    </w:p>
    <w:p w:rsidR="0073141F" w:rsidRPr="000C75E5" w:rsidRDefault="0073141F" w:rsidP="0088160F">
      <w:pPr>
        <w:rPr>
          <w:sz w:val="24"/>
          <w:szCs w:val="24"/>
        </w:rPr>
      </w:pPr>
      <w:r w:rsidRPr="000C75E5">
        <w:rPr>
          <w:sz w:val="24"/>
          <w:szCs w:val="24"/>
        </w:rPr>
        <w:t>Having individual nodes allows splitting software systems into multiple components with each component running on a different computer and performing a specialized function. This approach simplifies development, management, administration, and often improved performance and robustness, since failure in one computer did not necessarily disable the entire system</w:t>
      </w:r>
      <w:r w:rsidR="00AD7838" w:rsidRPr="000C75E5">
        <w:rPr>
          <w:sz w:val="24"/>
          <w:szCs w:val="24"/>
        </w:rPr>
        <w:t>.</w:t>
      </w:r>
    </w:p>
    <w:p w:rsidR="00B45F58" w:rsidRDefault="00B45F58" w:rsidP="00A24394">
      <w:pPr>
        <w:rPr>
          <w:b/>
          <w:sz w:val="28"/>
          <w:szCs w:val="28"/>
        </w:rPr>
      </w:pPr>
    </w:p>
    <w:p w:rsidR="003C3C30" w:rsidRDefault="00B45F58" w:rsidP="00A24394">
      <w:pPr>
        <w:rPr>
          <w:b/>
          <w:sz w:val="28"/>
          <w:szCs w:val="28"/>
        </w:rPr>
      </w:pPr>
      <w:r>
        <w:rPr>
          <w:b/>
          <w:noProof/>
          <w:sz w:val="28"/>
          <w:szCs w:val="28"/>
          <w:lang w:eastAsia="en-IN"/>
        </w:rPr>
        <w:drawing>
          <wp:inline distT="0" distB="0" distL="0" distR="0">
            <wp:extent cx="5019675" cy="2876550"/>
            <wp:effectExtent l="19050" t="0" r="9525" b="0"/>
            <wp:docPr id="1" name="Picture 0" descr="Client-Server_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Server_Model.jpg"/>
                    <pic:cNvPicPr/>
                  </pic:nvPicPr>
                  <pic:blipFill>
                    <a:blip r:embed="rId8" cstate="print"/>
                    <a:stretch>
                      <a:fillRect/>
                    </a:stretch>
                  </pic:blipFill>
                  <pic:spPr>
                    <a:xfrm>
                      <a:off x="0" y="0"/>
                      <a:ext cx="5019675" cy="2876550"/>
                    </a:xfrm>
                    <a:prstGeom prst="rect">
                      <a:avLst/>
                    </a:prstGeom>
                  </pic:spPr>
                </pic:pic>
              </a:graphicData>
            </a:graphic>
          </wp:inline>
        </w:drawing>
      </w:r>
      <w:r w:rsidR="00A24394" w:rsidRPr="000C75E5">
        <w:rPr>
          <w:b/>
          <w:sz w:val="28"/>
          <w:szCs w:val="28"/>
        </w:rPr>
        <w:t xml:space="preserve">       </w:t>
      </w:r>
    </w:p>
    <w:p w:rsidR="003C3C30" w:rsidRDefault="00B45F58" w:rsidP="00A24394">
      <w:pPr>
        <w:rPr>
          <w:b/>
          <w:sz w:val="28"/>
          <w:szCs w:val="28"/>
        </w:rPr>
      </w:pPr>
      <w:r>
        <w:rPr>
          <w:b/>
          <w:sz w:val="28"/>
          <w:szCs w:val="28"/>
        </w:rPr>
        <w:t xml:space="preserve">                                               Client –Server Model</w:t>
      </w:r>
    </w:p>
    <w:p w:rsidR="003C3C30" w:rsidRDefault="003C3C30" w:rsidP="00A24394">
      <w:pPr>
        <w:rPr>
          <w:b/>
          <w:sz w:val="28"/>
          <w:szCs w:val="28"/>
        </w:rPr>
      </w:pPr>
    </w:p>
    <w:p w:rsidR="003C3C30" w:rsidRDefault="003C3C30" w:rsidP="00A24394">
      <w:pPr>
        <w:rPr>
          <w:b/>
          <w:sz w:val="28"/>
          <w:szCs w:val="28"/>
        </w:rPr>
      </w:pPr>
    </w:p>
    <w:p w:rsidR="003C3C30" w:rsidRDefault="003C3C30" w:rsidP="00A24394">
      <w:pPr>
        <w:rPr>
          <w:b/>
          <w:sz w:val="28"/>
          <w:szCs w:val="28"/>
        </w:rPr>
      </w:pPr>
    </w:p>
    <w:p w:rsidR="003C3C30" w:rsidRDefault="003C3C30" w:rsidP="00A24394">
      <w:pPr>
        <w:rPr>
          <w:b/>
          <w:sz w:val="28"/>
          <w:szCs w:val="28"/>
        </w:rPr>
      </w:pPr>
    </w:p>
    <w:p w:rsidR="00A24394" w:rsidRDefault="00A24394" w:rsidP="00A24394">
      <w:pPr>
        <w:rPr>
          <w:b/>
          <w:sz w:val="28"/>
          <w:szCs w:val="28"/>
        </w:rPr>
      </w:pPr>
      <w:r w:rsidRPr="000C75E5">
        <w:rPr>
          <w:b/>
          <w:sz w:val="28"/>
          <w:szCs w:val="28"/>
        </w:rPr>
        <w:t>2.2-SYSTEM ARCHITECTURE OVERVIEW</w:t>
      </w:r>
    </w:p>
    <w:p w:rsidR="000B1DB0" w:rsidRDefault="000B1DB0" w:rsidP="00A24394">
      <w:pPr>
        <w:rPr>
          <w:b/>
          <w:sz w:val="28"/>
          <w:szCs w:val="28"/>
        </w:rPr>
      </w:pPr>
    </w:p>
    <w:p w:rsidR="003851D3" w:rsidRDefault="00EA2DD5" w:rsidP="00A24394">
      <w:pPr>
        <w:rPr>
          <w:b/>
          <w:sz w:val="28"/>
          <w:szCs w:val="28"/>
        </w:rPr>
      </w:pPr>
      <w:r>
        <w:rPr>
          <w:b/>
          <w:sz w:val="28"/>
          <w:szCs w:val="28"/>
        </w:rPr>
        <w:t>1-</w:t>
      </w:r>
      <w:r w:rsidR="003851D3">
        <w:rPr>
          <w:b/>
          <w:sz w:val="28"/>
          <w:szCs w:val="28"/>
        </w:rPr>
        <w:t xml:space="preserve"> CONTEXT-MODEL</w:t>
      </w:r>
    </w:p>
    <w:p w:rsidR="003851D3" w:rsidRDefault="003851D3" w:rsidP="00A24394">
      <w:pPr>
        <w:rPr>
          <w:b/>
          <w:sz w:val="28"/>
          <w:szCs w:val="28"/>
        </w:rPr>
      </w:pPr>
    </w:p>
    <w:p w:rsidR="003851D3" w:rsidRDefault="003851D3" w:rsidP="00A24394">
      <w:pPr>
        <w:rPr>
          <w:b/>
          <w:sz w:val="28"/>
          <w:szCs w:val="28"/>
        </w:rPr>
      </w:pPr>
      <w:r>
        <w:rPr>
          <w:b/>
          <w:noProof/>
          <w:sz w:val="28"/>
          <w:szCs w:val="28"/>
          <w:lang w:eastAsia="en-IN"/>
        </w:rPr>
        <w:drawing>
          <wp:inline distT="0" distB="0" distL="0" distR="0">
            <wp:extent cx="6418556" cy="4210899"/>
            <wp:effectExtent l="19050" t="0" r="1294" b="0"/>
            <wp:docPr id="2" name="Picture 1" descr="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C.png"/>
                    <pic:cNvPicPr/>
                  </pic:nvPicPr>
                  <pic:blipFill>
                    <a:blip r:embed="rId9" cstate="print"/>
                    <a:stretch>
                      <a:fillRect/>
                    </a:stretch>
                  </pic:blipFill>
                  <pic:spPr>
                    <a:xfrm>
                      <a:off x="0" y="0"/>
                      <a:ext cx="6435090" cy="4221746"/>
                    </a:xfrm>
                    <a:prstGeom prst="rect">
                      <a:avLst/>
                    </a:prstGeom>
                  </pic:spPr>
                </pic:pic>
              </a:graphicData>
            </a:graphic>
          </wp:inline>
        </w:drawing>
      </w:r>
    </w:p>
    <w:p w:rsidR="000B1DB0" w:rsidRDefault="000B1DB0" w:rsidP="00A24394">
      <w:pPr>
        <w:rPr>
          <w:b/>
          <w:sz w:val="28"/>
          <w:szCs w:val="28"/>
        </w:rPr>
      </w:pPr>
    </w:p>
    <w:p w:rsidR="000B1DB0" w:rsidRDefault="000B1DB0" w:rsidP="00A24394">
      <w:pPr>
        <w:rPr>
          <w:b/>
          <w:sz w:val="28"/>
          <w:szCs w:val="28"/>
        </w:rPr>
      </w:pPr>
    </w:p>
    <w:p w:rsidR="000B1DB0" w:rsidRPr="000C75E5" w:rsidRDefault="000B1DB0" w:rsidP="00A24394">
      <w:pPr>
        <w:rPr>
          <w:b/>
          <w:sz w:val="28"/>
          <w:szCs w:val="28"/>
        </w:rPr>
      </w:pPr>
    </w:p>
    <w:p w:rsidR="00352ADF" w:rsidRPr="000C75E5" w:rsidRDefault="00352ADF" w:rsidP="00A24394">
      <w:pPr>
        <w:rPr>
          <w:b/>
          <w:sz w:val="24"/>
          <w:szCs w:val="24"/>
        </w:rPr>
      </w:pPr>
    </w:p>
    <w:p w:rsidR="00715A66" w:rsidRDefault="00A24394" w:rsidP="00A24394">
      <w:pPr>
        <w:rPr>
          <w:b/>
          <w:sz w:val="28"/>
          <w:szCs w:val="28"/>
        </w:rPr>
      </w:pPr>
      <w:r w:rsidRPr="000C75E5">
        <w:rPr>
          <w:b/>
          <w:sz w:val="28"/>
          <w:szCs w:val="28"/>
        </w:rPr>
        <w:t xml:space="preserve">     </w:t>
      </w:r>
    </w:p>
    <w:p w:rsidR="00715A66" w:rsidRDefault="00715A66" w:rsidP="00A24394">
      <w:pPr>
        <w:rPr>
          <w:b/>
          <w:sz w:val="28"/>
          <w:szCs w:val="28"/>
        </w:rPr>
      </w:pPr>
    </w:p>
    <w:p w:rsidR="00715A66" w:rsidRDefault="00715A66" w:rsidP="00A24394">
      <w:pPr>
        <w:rPr>
          <w:b/>
          <w:sz w:val="28"/>
          <w:szCs w:val="28"/>
        </w:rPr>
      </w:pPr>
    </w:p>
    <w:p w:rsidR="00715A66" w:rsidRDefault="00715A66" w:rsidP="00A24394">
      <w:pPr>
        <w:rPr>
          <w:b/>
          <w:sz w:val="28"/>
          <w:szCs w:val="28"/>
        </w:rPr>
      </w:pPr>
    </w:p>
    <w:p w:rsidR="00EA2DD5" w:rsidRDefault="00EA2DD5" w:rsidP="00A24394">
      <w:pPr>
        <w:rPr>
          <w:b/>
          <w:sz w:val="28"/>
          <w:szCs w:val="28"/>
        </w:rPr>
      </w:pPr>
      <w:r>
        <w:rPr>
          <w:b/>
          <w:sz w:val="28"/>
          <w:szCs w:val="28"/>
        </w:rPr>
        <w:t>2- ER-DIAGRAM</w:t>
      </w:r>
    </w:p>
    <w:p w:rsidR="00EA2DD5" w:rsidRDefault="00EA2DD5" w:rsidP="00A24394">
      <w:pPr>
        <w:rPr>
          <w:b/>
          <w:sz w:val="28"/>
          <w:szCs w:val="28"/>
        </w:rPr>
      </w:pPr>
    </w:p>
    <w:p w:rsidR="00EA2DD5" w:rsidRDefault="00EA2DD5" w:rsidP="00A24394">
      <w:pPr>
        <w:rPr>
          <w:b/>
          <w:sz w:val="28"/>
          <w:szCs w:val="28"/>
        </w:rPr>
      </w:pPr>
      <w:r>
        <w:rPr>
          <w:b/>
          <w:noProof/>
          <w:sz w:val="28"/>
          <w:szCs w:val="28"/>
          <w:lang w:eastAsia="en-IN"/>
        </w:rPr>
        <w:drawing>
          <wp:inline distT="0" distB="0" distL="0" distR="0">
            <wp:extent cx="6444171" cy="3971925"/>
            <wp:effectExtent l="19050" t="0" r="0" b="0"/>
            <wp:docPr id="3" name="Picture 2" desc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png"/>
                    <pic:cNvPicPr/>
                  </pic:nvPicPr>
                  <pic:blipFill>
                    <a:blip r:embed="rId10" cstate="print"/>
                    <a:stretch>
                      <a:fillRect/>
                    </a:stretch>
                  </pic:blipFill>
                  <pic:spPr>
                    <a:xfrm>
                      <a:off x="0" y="0"/>
                      <a:ext cx="6457386" cy="3980070"/>
                    </a:xfrm>
                    <a:prstGeom prst="rect">
                      <a:avLst/>
                    </a:prstGeom>
                  </pic:spPr>
                </pic:pic>
              </a:graphicData>
            </a:graphic>
          </wp:inline>
        </w:drawing>
      </w:r>
    </w:p>
    <w:p w:rsidR="00EA2DD5" w:rsidRDefault="00EA2DD5" w:rsidP="00A24394">
      <w:pPr>
        <w:rPr>
          <w:b/>
          <w:sz w:val="28"/>
          <w:szCs w:val="28"/>
        </w:rPr>
      </w:pPr>
    </w:p>
    <w:p w:rsidR="00EA2DD5" w:rsidRDefault="00EA2DD5" w:rsidP="00A24394">
      <w:pPr>
        <w:rPr>
          <w:b/>
          <w:sz w:val="28"/>
          <w:szCs w:val="28"/>
        </w:rPr>
      </w:pPr>
    </w:p>
    <w:p w:rsidR="00EA2DD5" w:rsidRDefault="00EA2DD5" w:rsidP="00A24394">
      <w:pPr>
        <w:rPr>
          <w:b/>
          <w:sz w:val="28"/>
          <w:szCs w:val="28"/>
        </w:rPr>
      </w:pPr>
    </w:p>
    <w:p w:rsidR="00EA2DD5" w:rsidRDefault="00EA2DD5" w:rsidP="00A24394">
      <w:pPr>
        <w:rPr>
          <w:b/>
          <w:sz w:val="28"/>
          <w:szCs w:val="28"/>
        </w:rPr>
      </w:pPr>
    </w:p>
    <w:p w:rsidR="00EA2DD5" w:rsidRDefault="00EA2DD5" w:rsidP="00A24394">
      <w:pPr>
        <w:rPr>
          <w:b/>
          <w:sz w:val="28"/>
          <w:szCs w:val="28"/>
        </w:rPr>
      </w:pPr>
    </w:p>
    <w:p w:rsidR="00EA2DD5" w:rsidRDefault="00EA2DD5" w:rsidP="00A24394">
      <w:pPr>
        <w:rPr>
          <w:b/>
          <w:sz w:val="28"/>
          <w:szCs w:val="28"/>
        </w:rPr>
      </w:pPr>
    </w:p>
    <w:p w:rsidR="00EA2DD5" w:rsidRDefault="00EA2DD5" w:rsidP="00A24394">
      <w:pPr>
        <w:rPr>
          <w:b/>
          <w:sz w:val="28"/>
          <w:szCs w:val="28"/>
        </w:rPr>
      </w:pPr>
    </w:p>
    <w:p w:rsidR="00EA2DD5" w:rsidRDefault="00EA2DD5" w:rsidP="00A24394">
      <w:pPr>
        <w:rPr>
          <w:b/>
          <w:sz w:val="28"/>
          <w:szCs w:val="28"/>
        </w:rPr>
      </w:pPr>
    </w:p>
    <w:p w:rsidR="00EA2DD5" w:rsidRDefault="00EA2DD5" w:rsidP="00A24394">
      <w:pPr>
        <w:rPr>
          <w:b/>
          <w:sz w:val="28"/>
          <w:szCs w:val="28"/>
        </w:rPr>
      </w:pPr>
    </w:p>
    <w:p w:rsidR="00EA2DD5" w:rsidRDefault="00EA2DD5" w:rsidP="00A24394">
      <w:pPr>
        <w:rPr>
          <w:b/>
          <w:sz w:val="28"/>
          <w:szCs w:val="28"/>
        </w:rPr>
      </w:pPr>
    </w:p>
    <w:p w:rsidR="00A24394" w:rsidRPr="000C75E5" w:rsidRDefault="00A24394" w:rsidP="00A24394">
      <w:pPr>
        <w:rPr>
          <w:b/>
          <w:sz w:val="28"/>
          <w:szCs w:val="28"/>
        </w:rPr>
      </w:pPr>
      <w:r w:rsidRPr="000C75E5">
        <w:rPr>
          <w:b/>
          <w:sz w:val="28"/>
          <w:szCs w:val="28"/>
        </w:rPr>
        <w:t>2.3-DESIGN DETAILS</w:t>
      </w:r>
    </w:p>
    <w:p w:rsidR="00A24394" w:rsidRPr="000C75E5" w:rsidRDefault="00A24394" w:rsidP="00A24394">
      <w:pPr>
        <w:rPr>
          <w:i/>
          <w:sz w:val="26"/>
          <w:szCs w:val="26"/>
        </w:rPr>
      </w:pPr>
      <w:r w:rsidRPr="000C75E5">
        <w:rPr>
          <w:i/>
          <w:sz w:val="24"/>
          <w:szCs w:val="24"/>
        </w:rPr>
        <w:t xml:space="preserve">            </w:t>
      </w:r>
      <w:r w:rsidRPr="000C75E5">
        <w:rPr>
          <w:i/>
          <w:sz w:val="26"/>
          <w:szCs w:val="26"/>
        </w:rPr>
        <w:t>2.3.1-COMPONENTS</w:t>
      </w:r>
      <w:r w:rsidR="0003352D" w:rsidRPr="000C75E5">
        <w:rPr>
          <w:i/>
          <w:sz w:val="26"/>
          <w:szCs w:val="26"/>
        </w:rPr>
        <w:t>/MODULES</w:t>
      </w:r>
    </w:p>
    <w:p w:rsidR="0003352D" w:rsidRPr="000C75E5" w:rsidRDefault="0003352D" w:rsidP="0003352D">
      <w:pPr>
        <w:pStyle w:val="ListParagraph"/>
        <w:numPr>
          <w:ilvl w:val="2"/>
          <w:numId w:val="2"/>
        </w:numPr>
        <w:rPr>
          <w:sz w:val="24"/>
          <w:szCs w:val="24"/>
        </w:rPr>
      </w:pPr>
      <w:r w:rsidRPr="000C75E5">
        <w:rPr>
          <w:sz w:val="24"/>
          <w:szCs w:val="24"/>
        </w:rPr>
        <w:t>PATIENT/RELATIVE</w:t>
      </w:r>
    </w:p>
    <w:p w:rsidR="0003352D" w:rsidRPr="000C75E5" w:rsidRDefault="0003352D" w:rsidP="0003352D">
      <w:pPr>
        <w:pStyle w:val="ListParagraph"/>
        <w:numPr>
          <w:ilvl w:val="2"/>
          <w:numId w:val="2"/>
        </w:numPr>
        <w:rPr>
          <w:sz w:val="24"/>
          <w:szCs w:val="24"/>
        </w:rPr>
      </w:pPr>
      <w:r w:rsidRPr="000C75E5">
        <w:rPr>
          <w:sz w:val="24"/>
          <w:szCs w:val="24"/>
        </w:rPr>
        <w:t>ADMITTING CLERK</w:t>
      </w:r>
    </w:p>
    <w:p w:rsidR="0003352D" w:rsidRPr="000C75E5" w:rsidRDefault="0003352D" w:rsidP="0003352D">
      <w:pPr>
        <w:pStyle w:val="ListParagraph"/>
        <w:numPr>
          <w:ilvl w:val="2"/>
          <w:numId w:val="2"/>
        </w:numPr>
        <w:rPr>
          <w:sz w:val="24"/>
          <w:szCs w:val="24"/>
        </w:rPr>
      </w:pPr>
      <w:r w:rsidRPr="000C75E5">
        <w:rPr>
          <w:sz w:val="24"/>
          <w:szCs w:val="24"/>
        </w:rPr>
        <w:t>DEPARTMENT ADMINISTRATOR</w:t>
      </w:r>
    </w:p>
    <w:p w:rsidR="0003352D" w:rsidRPr="000C75E5" w:rsidRDefault="0003352D" w:rsidP="0003352D">
      <w:pPr>
        <w:pStyle w:val="ListParagraph"/>
        <w:numPr>
          <w:ilvl w:val="2"/>
          <w:numId w:val="2"/>
        </w:numPr>
        <w:rPr>
          <w:sz w:val="24"/>
          <w:szCs w:val="24"/>
        </w:rPr>
      </w:pPr>
      <w:r w:rsidRPr="000C75E5">
        <w:rPr>
          <w:sz w:val="24"/>
          <w:szCs w:val="24"/>
        </w:rPr>
        <w:t>DOCTOR/NURSE</w:t>
      </w:r>
    </w:p>
    <w:p w:rsidR="0003352D" w:rsidRPr="000C75E5" w:rsidRDefault="0003352D" w:rsidP="0003352D">
      <w:pPr>
        <w:pStyle w:val="ListParagraph"/>
        <w:numPr>
          <w:ilvl w:val="2"/>
          <w:numId w:val="2"/>
        </w:numPr>
        <w:rPr>
          <w:sz w:val="24"/>
          <w:szCs w:val="24"/>
        </w:rPr>
      </w:pPr>
      <w:r w:rsidRPr="000C75E5">
        <w:rPr>
          <w:sz w:val="24"/>
          <w:szCs w:val="24"/>
        </w:rPr>
        <w:t>BILLING DEPARTMENT</w:t>
      </w:r>
    </w:p>
    <w:p w:rsidR="0003352D" w:rsidRPr="000C75E5" w:rsidRDefault="0003352D" w:rsidP="0003352D">
      <w:pPr>
        <w:pStyle w:val="ListParagraph"/>
        <w:numPr>
          <w:ilvl w:val="2"/>
          <w:numId w:val="2"/>
        </w:numPr>
        <w:rPr>
          <w:sz w:val="24"/>
          <w:szCs w:val="24"/>
        </w:rPr>
      </w:pPr>
      <w:r w:rsidRPr="000C75E5">
        <w:rPr>
          <w:sz w:val="24"/>
          <w:szCs w:val="24"/>
        </w:rPr>
        <w:t>INSURANCE PROVIDER</w:t>
      </w:r>
    </w:p>
    <w:p w:rsidR="0003352D" w:rsidRPr="000C75E5" w:rsidRDefault="0003352D" w:rsidP="00A24394">
      <w:pPr>
        <w:rPr>
          <w:sz w:val="26"/>
          <w:szCs w:val="26"/>
        </w:rPr>
      </w:pPr>
    </w:p>
    <w:p w:rsidR="0003352D" w:rsidRPr="000C75E5" w:rsidRDefault="0003352D" w:rsidP="0003352D">
      <w:pPr>
        <w:rPr>
          <w:i/>
          <w:sz w:val="26"/>
          <w:szCs w:val="26"/>
        </w:rPr>
      </w:pPr>
      <w:r w:rsidRPr="000C75E5">
        <w:rPr>
          <w:i/>
          <w:sz w:val="26"/>
          <w:szCs w:val="26"/>
        </w:rPr>
        <w:t xml:space="preserve">          </w:t>
      </w:r>
      <w:r w:rsidR="00A24394" w:rsidRPr="000C75E5">
        <w:rPr>
          <w:i/>
          <w:sz w:val="26"/>
          <w:szCs w:val="26"/>
        </w:rPr>
        <w:t xml:space="preserve">  2.3.2-PURPOSE</w:t>
      </w:r>
      <w:r w:rsidRPr="000C75E5">
        <w:rPr>
          <w:i/>
          <w:sz w:val="26"/>
          <w:szCs w:val="26"/>
        </w:rPr>
        <w:t xml:space="preserve"> OF EACH COMPONENT</w:t>
      </w:r>
    </w:p>
    <w:p w:rsidR="0003352D" w:rsidRPr="000C75E5" w:rsidRDefault="0003352D" w:rsidP="0003352D">
      <w:pPr>
        <w:rPr>
          <w:i/>
          <w:sz w:val="24"/>
          <w:szCs w:val="24"/>
        </w:rPr>
      </w:pPr>
      <w:r w:rsidRPr="000C75E5">
        <w:rPr>
          <w:sz w:val="24"/>
          <w:szCs w:val="24"/>
        </w:rPr>
        <w:t xml:space="preserve">               </w:t>
      </w:r>
      <w:r w:rsidRPr="000C75E5">
        <w:rPr>
          <w:i/>
          <w:sz w:val="24"/>
          <w:szCs w:val="24"/>
        </w:rPr>
        <w:t>PATIENT/RELATIVE</w:t>
      </w:r>
    </w:p>
    <w:p w:rsidR="00E13736" w:rsidRPr="000C75E5" w:rsidRDefault="0003352D" w:rsidP="0003352D">
      <w:pPr>
        <w:rPr>
          <w:sz w:val="24"/>
          <w:szCs w:val="24"/>
        </w:rPr>
      </w:pPr>
      <w:r w:rsidRPr="000C75E5">
        <w:rPr>
          <w:sz w:val="24"/>
          <w:szCs w:val="24"/>
        </w:rPr>
        <w:t xml:space="preserve">       </w:t>
      </w:r>
      <w:r w:rsidR="00FE052A" w:rsidRPr="000C75E5">
        <w:rPr>
          <w:sz w:val="24"/>
          <w:szCs w:val="24"/>
        </w:rPr>
        <w:t xml:space="preserve">    </w:t>
      </w:r>
      <w:r w:rsidR="00E13736" w:rsidRPr="000C75E5">
        <w:rPr>
          <w:sz w:val="24"/>
          <w:szCs w:val="24"/>
        </w:rPr>
        <w:t>Patient gets admitted by giving their information to the Admitting Clerk. If Patient is in      serious state, relative will help in giving information about the patient to the Admitting Clerk. Also in case of emergency only essential details will be recorded. Patient will be requested to give the following details.</w:t>
      </w:r>
    </w:p>
    <w:p w:rsidR="00FE052A" w:rsidRPr="000C75E5" w:rsidRDefault="00FE052A" w:rsidP="00FE052A">
      <w:pPr>
        <w:rPr>
          <w:i/>
          <w:sz w:val="24"/>
          <w:szCs w:val="24"/>
        </w:rPr>
      </w:pPr>
      <w:r w:rsidRPr="000C75E5">
        <w:rPr>
          <w:sz w:val="24"/>
          <w:szCs w:val="24"/>
        </w:rPr>
        <w:t xml:space="preserve">              </w:t>
      </w:r>
      <w:r w:rsidRPr="000C75E5">
        <w:rPr>
          <w:i/>
          <w:sz w:val="24"/>
          <w:szCs w:val="24"/>
        </w:rPr>
        <w:t>ADMITTING CLERK</w:t>
      </w:r>
    </w:p>
    <w:p w:rsidR="00FE052A" w:rsidRPr="000C75E5" w:rsidRDefault="00FE052A" w:rsidP="00FE052A">
      <w:pPr>
        <w:rPr>
          <w:sz w:val="24"/>
          <w:szCs w:val="24"/>
        </w:rPr>
      </w:pPr>
      <w:r w:rsidRPr="000C75E5">
        <w:rPr>
          <w:sz w:val="24"/>
          <w:szCs w:val="24"/>
        </w:rPr>
        <w:t>The Admitting Clerk logs in the Web Portal by giving his unique username and password. Once he is logged in, he checks whether the patient is new or not. If the incoming patient is New, then Admitting Clerk will create a new record in Web Portal and store the patient information by collecting all necessary details and also about health history. Else, he just collects information about the type of his emergency. Also he will provide Patient ID which will be sent via sms to patient’s mobile number.</w:t>
      </w:r>
    </w:p>
    <w:p w:rsidR="00FE052A" w:rsidRPr="000C75E5" w:rsidRDefault="00FE052A" w:rsidP="00FE052A">
      <w:pPr>
        <w:rPr>
          <w:i/>
          <w:sz w:val="24"/>
          <w:szCs w:val="24"/>
        </w:rPr>
      </w:pPr>
      <w:r w:rsidRPr="000C75E5">
        <w:rPr>
          <w:sz w:val="24"/>
          <w:szCs w:val="24"/>
        </w:rPr>
        <w:t xml:space="preserve">             </w:t>
      </w:r>
      <w:r w:rsidRPr="000C75E5">
        <w:rPr>
          <w:i/>
          <w:sz w:val="24"/>
          <w:szCs w:val="24"/>
        </w:rPr>
        <w:t>DEPARTMENT ADMINISTRATOR</w:t>
      </w:r>
    </w:p>
    <w:p w:rsidR="00FE052A" w:rsidRPr="000C75E5" w:rsidRDefault="00EB238D" w:rsidP="00FE052A">
      <w:pPr>
        <w:rPr>
          <w:sz w:val="24"/>
          <w:szCs w:val="24"/>
        </w:rPr>
      </w:pPr>
      <w:r w:rsidRPr="000C75E5">
        <w:rPr>
          <w:sz w:val="24"/>
          <w:szCs w:val="24"/>
        </w:rPr>
        <w:t xml:space="preserve"> </w:t>
      </w:r>
      <w:r w:rsidR="00FE052A" w:rsidRPr="000C75E5">
        <w:rPr>
          <w:sz w:val="24"/>
          <w:szCs w:val="24"/>
        </w:rPr>
        <w:t xml:space="preserve">Department Administrator checks and keeps track of all the doctors in various departments like ENT, Cardio, and General -Surgery etc. The department admin logs in the system by giving his unique username and password. The department admin after login gets to know </w:t>
      </w:r>
      <w:r w:rsidRPr="000C75E5">
        <w:rPr>
          <w:sz w:val="24"/>
          <w:szCs w:val="24"/>
        </w:rPr>
        <w:t xml:space="preserve">the patient details. He can also see how many doctors are currently available or not. Accordingly, he checks their timings and the emergency of the patient and schedules their appointment.  </w:t>
      </w:r>
    </w:p>
    <w:p w:rsidR="00EA2DD5" w:rsidRDefault="00EB238D" w:rsidP="00EB238D">
      <w:pPr>
        <w:rPr>
          <w:sz w:val="24"/>
          <w:szCs w:val="24"/>
        </w:rPr>
      </w:pPr>
      <w:r w:rsidRPr="000C75E5">
        <w:rPr>
          <w:sz w:val="24"/>
          <w:szCs w:val="24"/>
        </w:rPr>
        <w:t xml:space="preserve">          </w:t>
      </w:r>
    </w:p>
    <w:p w:rsidR="00EA2DD5" w:rsidRDefault="00EA2DD5" w:rsidP="00EB238D">
      <w:pPr>
        <w:rPr>
          <w:sz w:val="24"/>
          <w:szCs w:val="24"/>
        </w:rPr>
      </w:pPr>
    </w:p>
    <w:p w:rsidR="00FE052A" w:rsidRPr="000C75E5" w:rsidRDefault="00EB238D" w:rsidP="00EB238D">
      <w:pPr>
        <w:rPr>
          <w:i/>
          <w:sz w:val="24"/>
          <w:szCs w:val="24"/>
        </w:rPr>
      </w:pPr>
      <w:r w:rsidRPr="000C75E5">
        <w:rPr>
          <w:sz w:val="24"/>
          <w:szCs w:val="24"/>
        </w:rPr>
        <w:t xml:space="preserve">  </w:t>
      </w:r>
      <w:r w:rsidR="00FE052A" w:rsidRPr="000C75E5">
        <w:rPr>
          <w:i/>
          <w:sz w:val="24"/>
          <w:szCs w:val="24"/>
        </w:rPr>
        <w:t>DOCTOR/NURSE</w:t>
      </w:r>
    </w:p>
    <w:p w:rsidR="00EB238D" w:rsidRPr="000C75E5" w:rsidRDefault="00EB238D" w:rsidP="00EB238D">
      <w:pPr>
        <w:rPr>
          <w:sz w:val="24"/>
          <w:szCs w:val="24"/>
        </w:rPr>
      </w:pPr>
      <w:r w:rsidRPr="000C75E5">
        <w:rPr>
          <w:sz w:val="24"/>
          <w:szCs w:val="24"/>
        </w:rPr>
        <w:t>Doctors will get patient information by querying on Patient ID and will conduct series of tests and will update their test report along with comments in the Application. The data about medical treatments and other diag</w:t>
      </w:r>
      <w:r w:rsidR="007A3C8C" w:rsidRPr="000C75E5">
        <w:rPr>
          <w:sz w:val="24"/>
          <w:szCs w:val="24"/>
        </w:rPr>
        <w:t>noses are a matter of privacy. Hence only patient and doctor can view this data and nobody else will have access to this data. All these details will be sent by mail to the patient to his email-id.</w:t>
      </w:r>
      <w:r w:rsidRPr="000C75E5">
        <w:rPr>
          <w:sz w:val="24"/>
          <w:szCs w:val="24"/>
        </w:rPr>
        <w:t xml:space="preserve"> </w:t>
      </w:r>
    </w:p>
    <w:p w:rsidR="00FE052A" w:rsidRPr="000C75E5" w:rsidRDefault="007A3C8C" w:rsidP="007A3C8C">
      <w:pPr>
        <w:rPr>
          <w:i/>
          <w:sz w:val="24"/>
          <w:szCs w:val="24"/>
        </w:rPr>
      </w:pPr>
      <w:r w:rsidRPr="000C75E5">
        <w:rPr>
          <w:i/>
          <w:sz w:val="24"/>
          <w:szCs w:val="24"/>
        </w:rPr>
        <w:t xml:space="preserve">           </w:t>
      </w:r>
      <w:r w:rsidR="00FE052A" w:rsidRPr="000C75E5">
        <w:rPr>
          <w:i/>
          <w:sz w:val="24"/>
          <w:szCs w:val="24"/>
        </w:rPr>
        <w:t>BILLING DEPARTMENT</w:t>
      </w:r>
    </w:p>
    <w:p w:rsidR="007A3C8C" w:rsidRPr="000C75E5" w:rsidRDefault="007A3C8C" w:rsidP="007A3C8C">
      <w:pPr>
        <w:rPr>
          <w:sz w:val="24"/>
          <w:szCs w:val="24"/>
        </w:rPr>
      </w:pPr>
      <w:r w:rsidRPr="000C75E5">
        <w:rPr>
          <w:sz w:val="24"/>
          <w:szCs w:val="24"/>
        </w:rPr>
        <w:t>Billing Department will calculate the expense and will be responsible to verify if Patient has Insurance Policy, if so then they will open a secure session to charge the cost to Insurance providers. If Patient doesn’t have Insurance Policy, then Billing Department Admin will send a message via sms to pay either in cash or credit/debit cards .The Billing Department will only get the names of the tests performed and essential patient-information and not any further details.</w:t>
      </w:r>
    </w:p>
    <w:p w:rsidR="007A3C8C" w:rsidRPr="000C75E5" w:rsidRDefault="007A3C8C" w:rsidP="007A3C8C">
      <w:pPr>
        <w:rPr>
          <w:i/>
          <w:sz w:val="24"/>
          <w:szCs w:val="24"/>
        </w:rPr>
      </w:pPr>
    </w:p>
    <w:p w:rsidR="00FE052A" w:rsidRPr="000C75E5" w:rsidRDefault="007A3C8C" w:rsidP="007A3C8C">
      <w:pPr>
        <w:rPr>
          <w:i/>
          <w:sz w:val="24"/>
          <w:szCs w:val="24"/>
        </w:rPr>
      </w:pPr>
      <w:r w:rsidRPr="000C75E5">
        <w:rPr>
          <w:i/>
          <w:sz w:val="24"/>
          <w:szCs w:val="24"/>
        </w:rPr>
        <w:t xml:space="preserve">       I</w:t>
      </w:r>
      <w:r w:rsidR="00FE052A" w:rsidRPr="000C75E5">
        <w:rPr>
          <w:i/>
          <w:sz w:val="24"/>
          <w:szCs w:val="24"/>
        </w:rPr>
        <w:t>NSURANCE PROVIDER</w:t>
      </w:r>
    </w:p>
    <w:p w:rsidR="007A3C8C" w:rsidRPr="000C75E5" w:rsidRDefault="007A3C8C" w:rsidP="007A3C8C">
      <w:pPr>
        <w:rPr>
          <w:sz w:val="24"/>
          <w:szCs w:val="24"/>
        </w:rPr>
      </w:pPr>
      <w:r w:rsidRPr="000C75E5">
        <w:rPr>
          <w:sz w:val="24"/>
          <w:szCs w:val="24"/>
        </w:rPr>
        <w:t>Insurance Providers are external actors. They will get necessary patient-information</w:t>
      </w:r>
      <w:r w:rsidR="000A33BD" w:rsidRPr="000C75E5">
        <w:rPr>
          <w:sz w:val="24"/>
          <w:szCs w:val="24"/>
        </w:rPr>
        <w:t xml:space="preserve"> for verifying </w:t>
      </w:r>
      <w:r w:rsidRPr="000C75E5">
        <w:rPr>
          <w:sz w:val="24"/>
          <w:szCs w:val="24"/>
        </w:rPr>
        <w:t>the claim and will confirm whether the Insurance ID and policy coverage is valid or not</w:t>
      </w:r>
      <w:r w:rsidR="000A33BD" w:rsidRPr="000C75E5">
        <w:rPr>
          <w:sz w:val="24"/>
          <w:szCs w:val="24"/>
        </w:rPr>
        <w:t>.</w:t>
      </w:r>
    </w:p>
    <w:p w:rsidR="00EA2DD5" w:rsidRDefault="00EA2DD5" w:rsidP="00A24394"/>
    <w:p w:rsidR="00EA2DD5" w:rsidRDefault="00EA2DD5" w:rsidP="00A24394"/>
    <w:p w:rsidR="00EA2DD5" w:rsidRDefault="00EA2DD5" w:rsidP="00A24394"/>
    <w:p w:rsidR="00854458" w:rsidRDefault="00A24394" w:rsidP="00A24394">
      <w:r>
        <w:t>2.3.3-INTERACTION BETWEEN COMPONENTS</w:t>
      </w:r>
    </w:p>
    <w:p w:rsidR="00854458" w:rsidRDefault="00854458" w:rsidP="00A24394">
      <w:r>
        <w:t>(THROUGH SEQUENCE DIAGRAMS)</w:t>
      </w:r>
    </w:p>
    <w:p w:rsidR="00854458" w:rsidRDefault="00854458" w:rsidP="00A24394">
      <w:r>
        <w:object w:dxaOrig="11539" w:dyaOrig="18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697.5pt" o:ole="">
            <v:imagedata r:id="rId11" o:title=""/>
          </v:shape>
          <o:OLEObject Type="Embed" ProgID="Visio.Drawing.11" ShapeID="_x0000_i1025" DrawAspect="Content" ObjectID="_1488648758" r:id="rId12"/>
        </w:object>
      </w:r>
    </w:p>
    <w:p w:rsidR="00854458" w:rsidRDefault="00854458" w:rsidP="00A24394"/>
    <w:p w:rsidR="00EA2DD5" w:rsidRPr="00B45F58" w:rsidRDefault="00EA2DD5" w:rsidP="00A24394">
      <w:pPr>
        <w:rPr>
          <w:sz w:val="24"/>
          <w:szCs w:val="24"/>
        </w:rPr>
      </w:pPr>
    </w:p>
    <w:p w:rsidR="00D713E6" w:rsidRPr="00D713E6" w:rsidRDefault="00D713E6" w:rsidP="00A24394">
      <w:pPr>
        <w:rPr>
          <w:sz w:val="24"/>
          <w:szCs w:val="24"/>
        </w:rPr>
      </w:pPr>
    </w:p>
    <w:p w:rsidR="00A24394" w:rsidRDefault="00A24394"/>
    <w:p w:rsidR="00A24394" w:rsidRDefault="00A24394"/>
    <w:p w:rsidR="00ED7E72" w:rsidRDefault="00ED7E72"/>
    <w:sectPr w:rsidR="00ED7E72" w:rsidSect="00C6479C">
      <w:headerReference w:type="default" r:id="rId13"/>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4F73" w:rsidRDefault="00924F73" w:rsidP="00A52738">
      <w:pPr>
        <w:spacing w:after="0" w:line="240" w:lineRule="auto"/>
      </w:pPr>
      <w:r>
        <w:separator/>
      </w:r>
    </w:p>
  </w:endnote>
  <w:endnote w:type="continuationSeparator" w:id="0">
    <w:p w:rsidR="00924F73" w:rsidRDefault="00924F73" w:rsidP="00A5273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4F73" w:rsidRDefault="00924F73" w:rsidP="00A52738">
      <w:pPr>
        <w:spacing w:after="0" w:line="240" w:lineRule="auto"/>
      </w:pPr>
      <w:r>
        <w:separator/>
      </w:r>
    </w:p>
  </w:footnote>
  <w:footnote w:type="continuationSeparator" w:id="0">
    <w:p w:rsidR="00924F73" w:rsidRDefault="00924F73" w:rsidP="00A5273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C2F" w:rsidRDefault="00A52738">
    <w:pPr>
      <w:pStyle w:val="Header"/>
    </w:pPr>
    <w:r>
      <w:t xml:space="preserve">                                                                                                                           SOFTWARE DESIGN DOCUMENT</w:t>
    </w:r>
  </w:p>
  <w:p w:rsidR="000B6C2F" w:rsidRDefault="000B6C2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32FB7"/>
    <w:multiLevelType w:val="hybridMultilevel"/>
    <w:tmpl w:val="7A3600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3">
      <w:start w:val="1"/>
      <w:numFmt w:val="bullet"/>
      <w:lvlText w:val="o"/>
      <w:lvlJc w:val="left"/>
      <w:pPr>
        <w:ind w:left="2160" w:hanging="360"/>
      </w:pPr>
      <w:rPr>
        <w:rFonts w:ascii="Courier New" w:hAnsi="Courier New" w:cs="Courier New"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307778CB"/>
    <w:multiLevelType w:val="hybridMultilevel"/>
    <w:tmpl w:val="916EA0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8B129E38">
      <w:start w:val="1"/>
      <w:numFmt w:val="decimal"/>
      <w:lvlText w:val="2.3.2.1%3"/>
      <w:lvlJc w:val="left"/>
      <w:pPr>
        <w:ind w:left="2160" w:hanging="360"/>
      </w:pPr>
      <w:rPr>
        <w:rFont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nsid w:val="32262678"/>
    <w:multiLevelType w:val="hybridMultilevel"/>
    <w:tmpl w:val="E9700BF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58A6305F"/>
    <w:multiLevelType w:val="hybridMultilevel"/>
    <w:tmpl w:val="FF4EF9FE"/>
    <w:lvl w:ilvl="0" w:tplc="0409000F">
      <w:start w:val="1"/>
      <w:numFmt w:val="decimal"/>
      <w:lvlText w:val="%1."/>
      <w:lvlJc w:val="left"/>
      <w:pPr>
        <w:tabs>
          <w:tab w:val="num" w:pos="780"/>
        </w:tabs>
        <w:ind w:left="780" w:hanging="360"/>
      </w:pPr>
    </w:lvl>
    <w:lvl w:ilvl="1" w:tplc="04090019">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num w:numId="1">
    <w:abstractNumId w:val="2"/>
  </w:num>
  <w:num w:numId="2">
    <w:abstractNumId w:val="0"/>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rsids>
    <w:rsidRoot w:val="00A52738"/>
    <w:rsid w:val="00003C30"/>
    <w:rsid w:val="0003352D"/>
    <w:rsid w:val="000A33BD"/>
    <w:rsid w:val="000B1DB0"/>
    <w:rsid w:val="000B6C2F"/>
    <w:rsid w:val="000C75E5"/>
    <w:rsid w:val="00131A62"/>
    <w:rsid w:val="00165F58"/>
    <w:rsid w:val="001B6F26"/>
    <w:rsid w:val="0024259A"/>
    <w:rsid w:val="002C537E"/>
    <w:rsid w:val="00311819"/>
    <w:rsid w:val="00352ADF"/>
    <w:rsid w:val="003851D3"/>
    <w:rsid w:val="003C3C30"/>
    <w:rsid w:val="00451DF1"/>
    <w:rsid w:val="004544B5"/>
    <w:rsid w:val="004B51ED"/>
    <w:rsid w:val="00715A66"/>
    <w:rsid w:val="0073141F"/>
    <w:rsid w:val="007A3C8C"/>
    <w:rsid w:val="00851525"/>
    <w:rsid w:val="00854458"/>
    <w:rsid w:val="0088160F"/>
    <w:rsid w:val="00911A3E"/>
    <w:rsid w:val="00924F73"/>
    <w:rsid w:val="009308EA"/>
    <w:rsid w:val="00A24394"/>
    <w:rsid w:val="00A52738"/>
    <w:rsid w:val="00AA0611"/>
    <w:rsid w:val="00AC7CE4"/>
    <w:rsid w:val="00AD22D1"/>
    <w:rsid w:val="00AD7838"/>
    <w:rsid w:val="00B37578"/>
    <w:rsid w:val="00B45F58"/>
    <w:rsid w:val="00BF1B40"/>
    <w:rsid w:val="00C141B4"/>
    <w:rsid w:val="00C22D09"/>
    <w:rsid w:val="00C6479C"/>
    <w:rsid w:val="00C86859"/>
    <w:rsid w:val="00CB4B70"/>
    <w:rsid w:val="00D713E6"/>
    <w:rsid w:val="00E13736"/>
    <w:rsid w:val="00EA2DD5"/>
    <w:rsid w:val="00EB238D"/>
    <w:rsid w:val="00ED32CC"/>
    <w:rsid w:val="00ED7E72"/>
    <w:rsid w:val="00F96A6A"/>
    <w:rsid w:val="00FE052A"/>
    <w:rsid w:val="00FF5A7E"/>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479C"/>
  </w:style>
  <w:style w:type="paragraph" w:styleId="Heading1">
    <w:name w:val="heading 1"/>
    <w:basedOn w:val="Normal"/>
    <w:next w:val="Normal"/>
    <w:link w:val="Heading1Char"/>
    <w:uiPriority w:val="9"/>
    <w:qFormat/>
    <w:rsid w:val="004B51E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51E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A52738"/>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A52738"/>
  </w:style>
  <w:style w:type="paragraph" w:styleId="Footer">
    <w:name w:val="footer"/>
    <w:basedOn w:val="Normal"/>
    <w:link w:val="FooterChar"/>
    <w:uiPriority w:val="99"/>
    <w:semiHidden/>
    <w:unhideWhenUsed/>
    <w:rsid w:val="00A52738"/>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A52738"/>
  </w:style>
  <w:style w:type="paragraph" w:styleId="ListParagraph">
    <w:name w:val="List Paragraph"/>
    <w:basedOn w:val="Normal"/>
    <w:uiPriority w:val="34"/>
    <w:qFormat/>
    <w:rsid w:val="0003352D"/>
    <w:pPr>
      <w:ind w:left="720"/>
      <w:contextualSpacing/>
    </w:pPr>
  </w:style>
  <w:style w:type="table" w:styleId="TableGrid">
    <w:name w:val="Table Grid"/>
    <w:basedOn w:val="TableNormal"/>
    <w:uiPriority w:val="59"/>
    <w:rsid w:val="00E1373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1">
    <w:name w:val="Light Shading1"/>
    <w:basedOn w:val="TableNormal"/>
    <w:uiPriority w:val="60"/>
    <w:rsid w:val="00E1373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1Char">
    <w:name w:val="Heading 1 Char"/>
    <w:basedOn w:val="DefaultParagraphFont"/>
    <w:link w:val="Heading1"/>
    <w:uiPriority w:val="9"/>
    <w:rsid w:val="004B51E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4B51ED"/>
    <w:pPr>
      <w:outlineLvl w:val="9"/>
    </w:pPr>
    <w:rPr>
      <w:lang w:val="en-US"/>
    </w:rPr>
  </w:style>
  <w:style w:type="paragraph" w:styleId="BalloonText">
    <w:name w:val="Balloon Text"/>
    <w:basedOn w:val="Normal"/>
    <w:link w:val="BalloonTextChar"/>
    <w:uiPriority w:val="99"/>
    <w:semiHidden/>
    <w:unhideWhenUsed/>
    <w:rsid w:val="004B51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51ED"/>
    <w:rPr>
      <w:rFonts w:ascii="Tahoma" w:hAnsi="Tahoma" w:cs="Tahoma"/>
      <w:sz w:val="16"/>
      <w:szCs w:val="16"/>
    </w:rPr>
  </w:style>
  <w:style w:type="paragraph" w:styleId="Subtitle">
    <w:name w:val="Subtitle"/>
    <w:basedOn w:val="Normal"/>
    <w:next w:val="Normal"/>
    <w:link w:val="SubtitleChar"/>
    <w:uiPriority w:val="11"/>
    <w:qFormat/>
    <w:rsid w:val="004B51E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B51ED"/>
    <w:rPr>
      <w:rFonts w:asciiTheme="majorHAnsi" w:eastAsiaTheme="majorEastAsia" w:hAnsiTheme="majorHAnsi" w:cstheme="majorBidi"/>
      <w:i/>
      <w:iCs/>
      <w:color w:val="4F81BD" w:themeColor="accent1"/>
      <w:spacing w:val="15"/>
      <w:sz w:val="24"/>
      <w:szCs w:val="24"/>
    </w:rPr>
  </w:style>
  <w:style w:type="character" w:styleId="Emphasis">
    <w:name w:val="Emphasis"/>
    <w:basedOn w:val="DefaultParagraphFont"/>
    <w:uiPriority w:val="20"/>
    <w:qFormat/>
    <w:rsid w:val="004B51ED"/>
    <w:rPr>
      <w:i/>
      <w:iCs/>
    </w:rPr>
  </w:style>
  <w:style w:type="character" w:customStyle="1" w:styleId="Heading2Char">
    <w:name w:val="Heading 2 Char"/>
    <w:basedOn w:val="DefaultParagraphFont"/>
    <w:link w:val="Heading2"/>
    <w:uiPriority w:val="9"/>
    <w:rsid w:val="004B51ED"/>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4B51E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B51ED"/>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0D6A68-2F0D-42BE-82A7-8988B4B21B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TotalTime>
  <Pages>10</Pages>
  <Words>925</Words>
  <Characters>5275</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wati Ghosh</dc:creator>
  <cp:lastModifiedBy>Swati Ghosh</cp:lastModifiedBy>
  <cp:revision>15</cp:revision>
  <dcterms:created xsi:type="dcterms:W3CDTF">2015-02-22T11:39:00Z</dcterms:created>
  <dcterms:modified xsi:type="dcterms:W3CDTF">2015-03-23T15:16:00Z</dcterms:modified>
</cp:coreProperties>
</file>